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65" r:id="rId4"/>
    <p:sldId id="327" r:id="rId5"/>
    <p:sldId id="294" r:id="rId6"/>
    <p:sldId id="283" r:id="rId7"/>
    <p:sldId id="328" r:id="rId8"/>
    <p:sldId id="295" r:id="rId9"/>
    <p:sldId id="284" r:id="rId10"/>
    <p:sldId id="285" r:id="rId11"/>
    <p:sldId id="286" r:id="rId12"/>
    <p:sldId id="329" r:id="rId13"/>
    <p:sldId id="330" r:id="rId14"/>
    <p:sldId id="331" r:id="rId15"/>
    <p:sldId id="287" r:id="rId16"/>
    <p:sldId id="332" r:id="rId17"/>
    <p:sldId id="333" r:id="rId18"/>
    <p:sldId id="334" r:id="rId19"/>
    <p:sldId id="335" r:id="rId20"/>
    <p:sldId id="336" r:id="rId21"/>
    <p:sldId id="337" r:id="rId22"/>
    <p:sldId id="312" r:id="rId23"/>
    <p:sldId id="313" r:id="rId24"/>
    <p:sldId id="340" r:id="rId25"/>
    <p:sldId id="343" r:id="rId26"/>
    <p:sldId id="344" r:id="rId27"/>
    <p:sldId id="345" r:id="rId28"/>
    <p:sldId id="341" r:id="rId29"/>
    <p:sldId id="342" r:id="rId30"/>
    <p:sldId id="280" r:id="rId31"/>
    <p:sldId id="318" r:id="rId32"/>
    <p:sldId id="338" r:id="rId33"/>
    <p:sldId id="339" r:id="rId34"/>
    <p:sldId id="319" r:id="rId35"/>
    <p:sldId id="320" r:id="rId36"/>
    <p:sldId id="321" r:id="rId37"/>
    <p:sldId id="281" r:id="rId38"/>
    <p:sldId id="282" r:id="rId39"/>
    <p:sldId id="324" r:id="rId4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5485" autoAdjust="0"/>
  </p:normalViewPr>
  <p:slideViewPr>
    <p:cSldViewPr snapToGrid="0">
      <p:cViewPr varScale="1">
        <p:scale>
          <a:sx n="56" d="100"/>
          <a:sy n="56" d="100"/>
        </p:scale>
        <p:origin x="1260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4CABAD-A2C3-4A1A-BFDF-0D534B828E17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E3870-958F-4E94-80E3-62895069C3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519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141EAD-2908-433A-AC71-27D5C83C2235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BDCE72-D28D-42E6-AC30-AE9CB956C2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108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791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2939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16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16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3456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91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5340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814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52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967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b="1" smtClean="0"/>
              <a:t>- Các</a:t>
            </a:r>
            <a:r>
              <a:rPr lang="en-US" b="1" baseline="0" smtClean="0"/>
              <a:t> hệ thống hiện tại phân hóa theo 2 hướng: tương tác với giáo viên hướng dẫn hoặc tự luyện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9926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smtClean="0"/>
              <a:t>- Các</a:t>
            </a:r>
            <a:r>
              <a:rPr lang="en-US" b="1" baseline="0" smtClean="0"/>
              <a:t> hệ thống hiện tại phân hóa theo 2 hướng: tương tác với giáo viên hướng dẫn hoặc tự luyện</a:t>
            </a:r>
            <a:endParaRPr lang="en-US" b="1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5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b="1" smtClean="0"/>
              <a:t>Kết</a:t>
            </a:r>
            <a:r>
              <a:rPr lang="en-US" b="1" baseline="0" smtClean="0"/>
              <a:t> hợp hai hướng ứng dụng: vừa học tương tác với giáo viê hướng dẫn + tự rèn luyện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966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b="1" smtClean="0"/>
              <a:t>TOPICA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361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6610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8073B-DFA1-4515-B735-75655EBD01B7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7248F-FEB7-43CC-9E32-16B54BDC2075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A9432-3AE4-4340-9F4F-B4833A920A90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99B2-AA90-43FA-9D7B-EEF979746AFB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B42ED-F31D-427B-994F-20245423974A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5AD82-D263-4817-9B4B-A331F517DE3E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05933-1F76-41D8-BF48-C8DDB17D4DAA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B815A-34E0-411D-8D3D-11DCE542263D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ABB6E-C079-4370-B5E5-54508ECB6E4F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02155366-577B-4E16-B852-82D7CB2CDAF1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96B31-BF21-45E6-8619-F08ACB63DCC5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CEA1C59-39AE-4F1D-A47A-1B78DBA54682}" type="datetime1">
              <a:rPr lang="en-US" smtClean="0"/>
              <a:t>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.vsdx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1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3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bigbluebutton.org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oclaptrinh365.blogspot.com/2014/03/mo-hinh-mvc.html" TargetMode="External"/><Relationship Id="rId5" Type="http://schemas.openxmlformats.org/officeDocument/2006/relationships/hyperlink" Target="http://www.developersbook.com/spring/spring-tutorials/spring-tutorials.php" TargetMode="External"/><Relationship Id="rId4" Type="http://schemas.openxmlformats.org/officeDocument/2006/relationships/hyperlink" Target="https://vi.wikipedia.org/wiki/Spring_Framework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2581018"/>
            <a:ext cx="10058400" cy="174409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  <a:t>XÂY DỰNG HỆ THỐNG</a:t>
            </a:r>
            <a:b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  <a:t>HỌC TIẾNG ANH TRỰC TUYẾN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910732"/>
            <a:ext cx="10058400" cy="1375767"/>
          </a:xfrm>
        </p:spPr>
        <p:txBody>
          <a:bodyPr>
            <a:normAutofit lnSpcReduction="10000"/>
          </a:bodyPr>
          <a:lstStyle/>
          <a:p>
            <a:r>
              <a:rPr lang="en-US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Gvhd</a:t>
            </a:r>
            <a:r>
              <a:rPr lang="en-US" dirty="0" smtClean="0"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Ths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. PHẠM THI VƯƠNG</a:t>
            </a:r>
            <a:endParaRPr lang="en-US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dirty="0" smtClean="0">
                <a:latin typeface="Segoe UI" panose="020B0502040204020203" pitchFamily="34" charset="0"/>
                <a:cs typeface="Segoe UI" panose="020B0502040204020203" pitchFamily="34" charset="0"/>
              </a:rPr>
              <a:t>SVTH 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: NGUYỄN VIẾT Danh – 12520053</a:t>
            </a:r>
          </a:p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  ĐỖ HOÀNG PHƯƠNG – 12520324</a:t>
            </a:r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97280" y="204954"/>
            <a:ext cx="670643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700"/>
              </a:lnSpc>
            </a:pP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</a:t>
            </a:r>
            <a:r>
              <a:rPr lang="vi-VN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ƯỜ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ĐẠI HỌC CÔNG NGHỆ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ÔNG TIN</a:t>
            </a:r>
          </a:p>
          <a:p>
            <a:pPr>
              <a:lnSpc>
                <a:spcPts val="2700"/>
              </a:lnSpc>
            </a:pP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KHOA CÔNG NGHỆ PHẦN MỀ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97279" y="2027019"/>
            <a:ext cx="67064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HÓA 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LUẬN TỐT NGHIỆP</a:t>
            </a:r>
          </a:p>
        </p:txBody>
      </p:sp>
    </p:spTree>
    <p:extLst>
      <p:ext uri="{BB962C8B-B14F-4D97-AF65-F5344CB8AC3E}">
        <p14:creationId xmlns:p14="http://schemas.microsoft.com/office/powerpoint/2010/main" val="390749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0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60914" y="2038142"/>
            <a:ext cx="456982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ác tính năng của lớp học ảo hạn chế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60915" y="2978510"/>
            <a:ext cx="45698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ưa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ú trọng tính năng giúp người dùng tự luyện tiếng Anh giao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iếp</a:t>
            </a:r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1019174" y="1916597"/>
            <a:ext cx="5476875" cy="3662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47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1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1932304"/>
            <a:ext cx="45698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Giúp học sinh tự rèn luyện tiếng Anh, chương trình bám sát sách giáo khoa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919162" y="1932304"/>
            <a:ext cx="5424488" cy="3931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345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2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2275204"/>
            <a:ext cx="45698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Học qua video, giúp người học đỡ chán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" name="Picture 8"/>
          <p:cNvPicPr/>
          <p:nvPr/>
        </p:nvPicPr>
        <p:blipFill rotWithShape="1">
          <a:blip r:embed="rId3"/>
          <a:srcRect t="14581"/>
          <a:stretch/>
        </p:blipFill>
        <p:spPr bwMode="auto">
          <a:xfrm>
            <a:off x="820737" y="1932304"/>
            <a:ext cx="5789613" cy="28682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083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3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2275204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ừa học vừa giải trí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0" name="Picture 9" descr="http://studymovie.net/Cms_Data/Contents/admin/Media/Banner/Huong-dan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70" y="3633924"/>
            <a:ext cx="4420870" cy="228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ELSA_hoc_tieng_anh_noi_tieng_Anh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1" y="1943056"/>
            <a:ext cx="3231515" cy="27768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1118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ề E-learning, lớp học ả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4</a:t>
            </a:fld>
            <a:endParaRPr lang="en-US" dirty="0"/>
          </a:p>
        </p:txBody>
      </p:sp>
      <p:pic>
        <p:nvPicPr>
          <p:cNvPr id="1026" name="Picture 2" descr="Kết quả hình ảnh cho elear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99" y="1945352"/>
            <a:ext cx="5413375" cy="305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Kết quả hình ảnh cho virtual classroo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306" y="1847850"/>
            <a:ext cx="5754844" cy="321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37894" y="5122902"/>
            <a:ext cx="182338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E-learning</a:t>
            </a:r>
            <a:endParaRPr lang="en-US" sz="3000"/>
          </a:p>
        </p:txBody>
      </p:sp>
      <p:sp>
        <p:nvSpPr>
          <p:cNvPr id="8" name="TextBox 7"/>
          <p:cNvSpPr txBox="1"/>
          <p:nvPr/>
        </p:nvSpPr>
        <p:spPr>
          <a:xfrm>
            <a:off x="8115690" y="5180052"/>
            <a:ext cx="200407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ớp học ảo</a:t>
            </a:r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39141857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iớ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iệu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ề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BigBlueButto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2794000"/>
            <a:ext cx="10058400" cy="3075094"/>
          </a:xfrm>
        </p:spPr>
        <p:txBody>
          <a:bodyPr>
            <a:normAutofit/>
          </a:bodyPr>
          <a:lstStyle/>
          <a:p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à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web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ội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ghị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ọc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ực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uyến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mã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guồn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mở</a:t>
            </a:r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o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hép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chia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ẻ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ời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gia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ực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ủa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âm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anh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, video,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ình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iếu</a:t>
            </a:r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ại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gười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ùng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: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gười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xem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à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gười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iều</a:t>
            </a:r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ành</a:t>
            </a:r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611" y="1896533"/>
            <a:ext cx="4622222" cy="1130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8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iến trúc BigBlueButt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Architecture Overview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2000249"/>
            <a:ext cx="7380922" cy="41659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95442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công nghệ WebRT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981200"/>
            <a:ext cx="10058400" cy="3887894"/>
          </a:xfrm>
        </p:spPr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Là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ột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ập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ợp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àm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lập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rình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ùng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o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việc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lạc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ời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gia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ực</a:t>
            </a:r>
            <a:endParaRPr lang="en-US" sz="3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BigBlueButto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là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ược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hát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riể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ựa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rên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WebRTC</a:t>
            </a:r>
            <a:endParaRPr lang="en-US" sz="3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2" descr="Kết quả hình ảnh cho webrt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334" y="3639298"/>
            <a:ext cx="2025649" cy="2422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3700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pring Framewor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8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972627" y="1891982"/>
            <a:ext cx="8428673" cy="4299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7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Spring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MV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9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580447" y="1819592"/>
            <a:ext cx="5239703" cy="4085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4720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ộ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ung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endParaRPr lang="en-US" sz="12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iới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iệu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hân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ích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-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iết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ế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công nghệ được sử dụ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ết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uận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ệu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am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hảo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Demo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Q&amp;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28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Spring Web MV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0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365692" y="1969452"/>
            <a:ext cx="6664008" cy="3897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8330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Speech AP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vi-VN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Speech API định nghĩa một bộ JavaScript API cho phép các nhà phát triển web có thể tích hợp công nghệ nhận diện giọng nói vào các trang web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Sử dụng </a:t>
            </a:r>
            <a:r>
              <a:rPr lang="en-US" sz="3000" b="1">
                <a:latin typeface="Segoe UI Light" panose="020B0502040204020203" pitchFamily="34" charset="0"/>
                <a:cs typeface="Segoe UI Light" panose="020B0502040204020203" pitchFamily="34" charset="0"/>
              </a:rPr>
              <a:t>SpeechRecognition Interface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ể nhận diện giọng nói.</a:t>
            </a:r>
            <a:endParaRPr lang="en-US" sz="3000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872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PHÂN TÍCH - THIẾT KẾ</a:t>
            </a:r>
            <a:b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HỆ THỐ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206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ă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ính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3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6352"/>
              </p:ext>
            </p:extLst>
          </p:nvPr>
        </p:nvGraphicFramePr>
        <p:xfrm>
          <a:off x="5845806" y="571500"/>
          <a:ext cx="6089020" cy="56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7258032" imgH="6686681" progId="Visio.Drawing.15">
                  <p:embed/>
                </p:oleObj>
              </mc:Choice>
              <mc:Fallback>
                <p:oleObj name="Visio" r:id="rId4" imgW="7258032" imgH="6686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806" y="571500"/>
                        <a:ext cx="6089020" cy="5610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471723"/>
              </p:ext>
            </p:extLst>
          </p:nvPr>
        </p:nvGraphicFramePr>
        <p:xfrm>
          <a:off x="457200" y="2381250"/>
          <a:ext cx="497205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6" imgW="4972028" imgH="3371719" progId="Visio.Drawing.15">
                  <p:embed/>
                </p:oleObj>
              </mc:Choice>
              <mc:Fallback>
                <p:oleObj name="Visio" r:id="rId6" imgW="4972028" imgH="33717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81250"/>
                        <a:ext cx="4972050" cy="337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46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ă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ính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4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535713"/>
              </p:ext>
            </p:extLst>
          </p:nvPr>
        </p:nvGraphicFramePr>
        <p:xfrm>
          <a:off x="3571875" y="1943100"/>
          <a:ext cx="5048250" cy="4216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4857917" imgH="4057834" progId="Visio.Drawing.15">
                  <p:embed/>
                </p:oleObj>
              </mc:Choice>
              <mc:Fallback>
                <p:oleObj name="Visio" r:id="rId4" imgW="4857917" imgH="40578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1943100"/>
                        <a:ext cx="5048250" cy="4216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64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ơ đồ dữ liệu mức log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237832"/>
              </p:ext>
            </p:extLst>
          </p:nvPr>
        </p:nvGraphicFramePr>
        <p:xfrm>
          <a:off x="2190749" y="2019300"/>
          <a:ext cx="8340397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5915231" imgH="2647766" progId="Visio.Drawing.15">
                  <p:embed/>
                </p:oleObj>
              </mc:Choice>
              <mc:Fallback>
                <p:oleObj name="Visio" r:id="rId3" imgW="5915231" imgH="26477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49" y="2019300"/>
                        <a:ext cx="8340397" cy="3714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988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ổng thể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40543"/>
              </p:ext>
            </p:extLst>
          </p:nvPr>
        </p:nvGraphicFramePr>
        <p:xfrm>
          <a:off x="3096655" y="1900780"/>
          <a:ext cx="5998690" cy="421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4514743" imgH="3172022" progId="Visio.Drawing.15">
                  <p:embed/>
                </p:oleObj>
              </mc:Choice>
              <mc:Fallback>
                <p:oleObj name="Visio" r:id="rId3" imgW="4514743" imgH="31720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655" y="1900780"/>
                        <a:ext cx="5998690" cy="4214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60341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ô hình triển kha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023487"/>
              </p:ext>
            </p:extLst>
          </p:nvPr>
        </p:nvGraphicFramePr>
        <p:xfrm>
          <a:off x="3495675" y="1869255"/>
          <a:ext cx="5200650" cy="418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4514743" imgH="3629012" progId="Visio.Drawing.15">
                  <p:embed/>
                </p:oleObj>
              </mc:Choice>
              <mc:Fallback>
                <p:oleObj name="Visio" r:id="rId3" imgW="4514743" imgH="36290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1869255"/>
                        <a:ext cx="5200650" cy="4186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1457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ột giao diện chí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8</a:t>
            </a:fld>
            <a:endParaRPr lang="en-US" dirty="0"/>
          </a:p>
        </p:txBody>
      </p:sp>
      <p:pic>
        <p:nvPicPr>
          <p:cNvPr id="5" name="Picture 4" descr="C:\Users\Danh\Pictures\Screenshots\Screenshot (55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377" y="2138996"/>
            <a:ext cx="8009573" cy="39379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2151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ột giao diện chín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9</a:t>
            </a:fld>
            <a:endParaRPr lang="en-US" dirty="0"/>
          </a:p>
        </p:txBody>
      </p:sp>
      <p:pic>
        <p:nvPicPr>
          <p:cNvPr id="5" name="Picture 4" descr="C:\Users\Danh\Pictures\Screenshots\Screenshot (59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227" y="2216783"/>
            <a:ext cx="8028623" cy="40697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46912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GIỚI THIỆU ĐỀ TÀI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40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KẾT LUẬ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65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ế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ả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ạ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</a:t>
            </a:r>
            <a:r>
              <a:rPr lang="vi-VN" dirty="0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1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097280" y="1965477"/>
            <a:ext cx="10058400" cy="4023360"/>
          </a:xfrm>
        </p:spPr>
        <p:txBody>
          <a:bodyPr>
            <a:noAutofit/>
          </a:bodyPr>
          <a:lstStyle/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nhu cầu học tiếng Anh giao tiếp của người dùng, khảo sát các hệ thống liên quan và phát biểu vấn đề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Xác định phạm vi thực hiện, đối tượng của đề tài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các cơ sở lý thuyết phục vụ cho việc xây dựng hệ thống (khái niệm về E-learning, lớp học ảo). Xác định được các yếu tố cần thiết cho một lớp học tiếng Anh giao tiếp truyền thống để ánh xạ qua lớp học ảo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Phân tích các yêu cầu của hệ thống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801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Kết quả đạt đ</a:t>
            </a:r>
            <a:r>
              <a:rPr lang="vi-VN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hiết kế giao diện và CSDL cho hệ thống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vi-VN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các công nghệ cần thiết, phục vụ cho quá trình xây dựng hệ thống</a:t>
            </a: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vi-VN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iện </a:t>
            </a:r>
            <a:r>
              <a:rPr lang="vi-VN" sz="2600">
                <a:latin typeface="Segoe UI Light" panose="020B0502040204020203" pitchFamily="34" charset="0"/>
                <a:cs typeface="Segoe UI Light" panose="020B0502040204020203" pitchFamily="34" charset="0"/>
              </a:rPr>
              <a:t>thực phân hệ lớp học ảo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ọi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thoại (audio, video)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ò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chuyện (trò chuyện nhóm, trò chuyện riêng)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uyết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trình: tải lên tệp trình chiếu, thay đổi tệp trình chiếu, xin/ cho phép phát biểu, cho phép/ ngắt quyền thuyết trình, vẽ hình cơ bản (hình tròn, hình vuông, hình tam giác, đường thẳng, xóa hình, chọn độ đậm nhạt của đường)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0057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Kết quả đạt đ</a:t>
            </a:r>
            <a:r>
              <a:rPr lang="vi-VN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Hiện thực phân hệ luyện phát âm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Nhận diện đọc đúng từ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Nhận diện đọc đúng âm từ khóa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Hiện thực phân hệ quản lý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tài khoản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bài viết kinh nghiệm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học liệu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Kiểm duyệt thông tin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phân quyền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2312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ạ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ế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4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Chưa thêm, bớt được chức năng theo ý muốn trong BigBlueButton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 năng luyện phát âm chưa thật sự hoạt động đúng theo yêu cầu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Chưa kiểm thử giới hạn tải của hệ thố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39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</a:t>
            </a:r>
            <a:r>
              <a:rPr lang="vi-VN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ướ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há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riể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Hoàn thiện các chức năng còn thiếu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àm chủ hệ thống BigBlueButton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Kiểm thử khả năng chịu tải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Phát triển thành hệ thống E-learning chuyên biệt cho học tiếng Anh giao tiếp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0456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ệu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am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hảo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6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r>
              <a:rPr lang="en-US" sz="2800"/>
              <a:t>[1] BigBlueButton Inc. BigBlueButton, </a:t>
            </a:r>
            <a:r>
              <a:rPr lang="en-US" sz="2800" u="sng">
                <a:hlinkClick r:id="rId3"/>
              </a:rPr>
              <a:t>http://docs.bigbluebutton.org/</a:t>
            </a:r>
            <a:r>
              <a:rPr lang="en-US" sz="2800"/>
              <a:t> </a:t>
            </a:r>
          </a:p>
          <a:p>
            <a:r>
              <a:rPr lang="en-US" sz="2800"/>
              <a:t>[2] Wikipedia, Spring Framework, </a:t>
            </a:r>
            <a:r>
              <a:rPr lang="en-US" sz="2800" u="sng">
                <a:hlinkClick r:id="rId4"/>
              </a:rPr>
              <a:t>https://vi.wikipedia.org/wiki/Spring_Framework</a:t>
            </a:r>
            <a:r>
              <a:rPr lang="en-US" sz="2800" u="sng"/>
              <a:t> </a:t>
            </a:r>
            <a:endParaRPr lang="en-US" sz="2800"/>
          </a:p>
          <a:p>
            <a:r>
              <a:rPr lang="en-US" sz="2800"/>
              <a:t>[3] Spring Framework Tutorials, </a:t>
            </a:r>
            <a:r>
              <a:rPr lang="en-US" sz="2800" u="sng">
                <a:hlinkClick r:id="rId5"/>
              </a:rPr>
              <a:t>http://www.developersbook.com/spring/spring-tutorials/spring-tutorials.php</a:t>
            </a:r>
            <a:r>
              <a:rPr lang="en-US" sz="2800" u="sng"/>
              <a:t> </a:t>
            </a:r>
            <a:endParaRPr lang="en-US" sz="2800"/>
          </a:p>
          <a:p>
            <a:r>
              <a:rPr lang="en-US" sz="2800"/>
              <a:t>[4] Mô hình MVC?, </a:t>
            </a:r>
            <a:r>
              <a:rPr lang="en-US" sz="2800" u="sng">
                <a:hlinkClick r:id="rId6"/>
              </a:rPr>
              <a:t>http://hoclaptrinh365.blogspot.com/2014/03/mo-hinh-mvc.html</a:t>
            </a:r>
            <a:r>
              <a:rPr lang="en-US" sz="2800" u="sng"/>
              <a:t> </a:t>
            </a:r>
            <a:endParaRPr lang="en-US" sz="2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990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DEMO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50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Q&amp;A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087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550434" cy="356616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CẢM </a:t>
            </a:r>
            <a:r>
              <a:rPr lang="vi-VN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ƠN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 QUÝ THẦY CÔ VÀ CÁC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BẠN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ĐÃ CHÚ 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Ý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LẮNG NGHE!</a:t>
            </a:r>
            <a:endParaRPr lang="en-US" sz="5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00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Đặt vấn đ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/>
              <a:t>Kỹ năng giao tiếp tiếng Anh của sinh viên hiện nay ra sao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342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429" y="1850571"/>
            <a:ext cx="4343400" cy="43434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59829" y="2728530"/>
            <a:ext cx="598714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hông giao tiếp được</a:t>
            </a:r>
            <a:endParaRPr lang="en-US" sz="2200" smtClean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ỹ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ăng nghe – nói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ém</a:t>
            </a: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gại nói</a:t>
            </a: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Bận rộn với công việc nên không có thời gian học tiếng Anh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056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6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6115050" y="2476500"/>
            <a:ext cx="0" cy="20002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/>
          <p:nvPr/>
        </p:nvPicPr>
        <p:blipFill rotWithShape="1">
          <a:blip r:embed="rId3"/>
          <a:srcRect t="14823" b="2224"/>
          <a:stretch/>
        </p:blipFill>
        <p:spPr bwMode="auto">
          <a:xfrm>
            <a:off x="295592" y="2004376"/>
            <a:ext cx="4476115" cy="20872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/>
          <p:cNvPicPr/>
          <p:nvPr/>
        </p:nvPicPr>
        <p:blipFill>
          <a:blip r:embed="rId4"/>
          <a:stretch>
            <a:fillRect/>
          </a:stretch>
        </p:blipFill>
        <p:spPr>
          <a:xfrm>
            <a:off x="1266825" y="3648075"/>
            <a:ext cx="4476750" cy="2516505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5"/>
          <a:stretch>
            <a:fillRect/>
          </a:stretch>
        </p:blipFill>
        <p:spPr>
          <a:xfrm>
            <a:off x="6481762" y="2033587"/>
            <a:ext cx="4486275" cy="2844165"/>
          </a:xfrm>
          <a:prstGeom prst="rect">
            <a:avLst/>
          </a:prstGeom>
        </p:spPr>
      </p:pic>
      <p:pic>
        <p:nvPicPr>
          <p:cNvPr id="15" name="Picture 14"/>
          <p:cNvPicPr/>
          <p:nvPr/>
        </p:nvPicPr>
        <p:blipFill rotWithShape="1">
          <a:blip r:embed="rId6"/>
          <a:srcRect t="11465"/>
          <a:stretch/>
        </p:blipFill>
        <p:spPr bwMode="auto">
          <a:xfrm>
            <a:off x="7617142" y="4224971"/>
            <a:ext cx="4425315" cy="21107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17407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Đặt vấn đề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7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048250" y="2476500"/>
            <a:ext cx="0" cy="20002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/>
          <p:nvPr/>
        </p:nvPicPr>
        <p:blipFill rotWithShape="1">
          <a:blip r:embed="rId3"/>
          <a:srcRect t="11681"/>
          <a:stretch/>
        </p:blipFill>
        <p:spPr bwMode="auto">
          <a:xfrm>
            <a:off x="7858758" y="1920873"/>
            <a:ext cx="4218305" cy="20072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 descr="http://studymovie.net/Cms_Data/Contents/admin/Media/Banner/Huong-dan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758" y="4251959"/>
            <a:ext cx="4420870" cy="228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ELSA_hoc_tieng_anh_noi_tieng_Anh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033" y="3504247"/>
            <a:ext cx="3231515" cy="277685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 rotWithShape="1">
          <a:blip r:embed="rId6"/>
          <a:srcRect l="19532" t="14401" r="20926"/>
          <a:stretch/>
        </p:blipFill>
        <p:spPr bwMode="auto">
          <a:xfrm>
            <a:off x="629284" y="2290127"/>
            <a:ext cx="4057015" cy="31038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69794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8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133808"/>
            <a:ext cx="3834920" cy="335238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508171" y="2492830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Học tương tác với giáo viên 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08171" y="4285258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Tự rèn luyện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6711" y="5486189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TIẾNG ANH GIAO TIẾP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Plus 2"/>
          <p:cNvSpPr/>
          <p:nvPr/>
        </p:nvSpPr>
        <p:spPr>
          <a:xfrm>
            <a:off x="7029450" y="3026595"/>
            <a:ext cx="1333500" cy="1183828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9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9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96743" y="2103456"/>
            <a:ext cx="515982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Lớp học ảo được thiết kế khá tốt</a:t>
            </a:r>
          </a:p>
          <a:p>
            <a:pPr marL="342900" indent="-342900">
              <a:buFontTx/>
              <a:buChar char="-"/>
            </a:pPr>
            <a:r>
              <a:rPr lang="vi-VN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ương </a:t>
            </a:r>
            <a:r>
              <a:rPr lang="vi-VN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ác nói trực tiếp với giáo </a:t>
            </a:r>
            <a:r>
              <a:rPr lang="vi-VN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iên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, 1 người dạy cho nhiều người</a:t>
            </a:r>
          </a:p>
          <a:p>
            <a:pPr marL="342900" indent="-342900">
              <a:buFontTx/>
              <a:buChar char="-"/>
            </a:pPr>
            <a:endParaRPr lang="en-US" sz="2200" smtClean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ưa chú trọng tính năng giúp người dùng tự luyện tiếng Anh giao tiếp</a:t>
            </a:r>
          </a:p>
        </p:txBody>
      </p:sp>
      <p:pic>
        <p:nvPicPr>
          <p:cNvPr id="9" name="Picture 8"/>
          <p:cNvPicPr/>
          <p:nvPr/>
        </p:nvPicPr>
        <p:blipFill rotWithShape="1">
          <a:blip r:embed="rId3"/>
          <a:srcRect t="14823" b="2224"/>
          <a:stretch/>
        </p:blipFill>
        <p:spPr bwMode="auto">
          <a:xfrm>
            <a:off x="352741" y="1945912"/>
            <a:ext cx="5901101" cy="355953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40403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13</TotalTime>
  <Words>1025</Words>
  <Application>Microsoft Office PowerPoint</Application>
  <PresentationFormat>Widescreen</PresentationFormat>
  <Paragraphs>169</Paragraphs>
  <Slides>3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6" baseType="lpstr">
      <vt:lpstr>Arial</vt:lpstr>
      <vt:lpstr>Calibri</vt:lpstr>
      <vt:lpstr>Calibri Light</vt:lpstr>
      <vt:lpstr>Segoe UI</vt:lpstr>
      <vt:lpstr>Segoe UI Light</vt:lpstr>
      <vt:lpstr>Retrospect</vt:lpstr>
      <vt:lpstr>Visio</vt:lpstr>
      <vt:lpstr>XÂY DỰNG HỆ THỐNG HỌC TIẾNG ANH TRỰC TUYẾN</vt:lpstr>
      <vt:lpstr>Nội dung</vt:lpstr>
      <vt:lpstr>GIỚI THIỆU ĐỀ TÀI</vt:lpstr>
      <vt:lpstr>Đặt vấn đề</vt:lpstr>
      <vt:lpstr>Đặt vấn đề</vt:lpstr>
      <vt:lpstr>Đặt vấn đề</vt:lpstr>
      <vt:lpstr>Đặt vấn đề</vt:lpstr>
      <vt:lpstr>Đặt vấn đề</vt:lpstr>
      <vt:lpstr>Các hệ thống có liên quan</vt:lpstr>
      <vt:lpstr>Các hệ thống có liên quan</vt:lpstr>
      <vt:lpstr>Các hệ thống có liên quan</vt:lpstr>
      <vt:lpstr>Các hệ thống có liên quan</vt:lpstr>
      <vt:lpstr>Các hệ thống có liên quan</vt:lpstr>
      <vt:lpstr>Giới thiệu về E-learning, lớp học ảo</vt:lpstr>
      <vt:lpstr>Giới thiệu về hệ thống BigBlueButton</vt:lpstr>
      <vt:lpstr>Kiến trúc BigBlueButton</vt:lpstr>
      <vt:lpstr>Giới thiệu công nghệ WebRTC</vt:lpstr>
      <vt:lpstr>Giới thiệu Spring Framework</vt:lpstr>
      <vt:lpstr>Giới thiệu Spring Web MVC</vt:lpstr>
      <vt:lpstr>Giới thiệu Spring Web MVC</vt:lpstr>
      <vt:lpstr>Giới thiệu Web Speech API</vt:lpstr>
      <vt:lpstr>PHÂN TÍCH - THIẾT KẾ HỆ THỐNG</vt:lpstr>
      <vt:lpstr>Chức năng chính</vt:lpstr>
      <vt:lpstr>Chức năng chính</vt:lpstr>
      <vt:lpstr>Sơ đồ dữ liệu mức logic</vt:lpstr>
      <vt:lpstr>Kiến trúc tổng thể</vt:lpstr>
      <vt:lpstr>Mô hình triển khai</vt:lpstr>
      <vt:lpstr>Một giao diện chính</vt:lpstr>
      <vt:lpstr>Một giao diện chính</vt:lpstr>
      <vt:lpstr>KẾT LUẬN</vt:lpstr>
      <vt:lpstr>Kết quả đạt được</vt:lpstr>
      <vt:lpstr>Kết quả đạt được</vt:lpstr>
      <vt:lpstr>Kết quả đạt được</vt:lpstr>
      <vt:lpstr>Hạn chế</vt:lpstr>
      <vt:lpstr>Hướng phát triển</vt:lpstr>
      <vt:lpstr>Tài liệu tham khảo</vt:lpstr>
      <vt:lpstr>DEMO</vt:lpstr>
      <vt:lpstr>Q&amp;A</vt:lpstr>
      <vt:lpstr>CẢM ƠN QUÝ THẦY CÔ VÀ CÁC BẠN ĐÃ CHÚ Ý LẮNG NGHE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CONTROL SLIDEVIEW</dc:title>
  <dc:creator>Windows User</dc:creator>
  <cp:lastModifiedBy>Le Tien Duat</cp:lastModifiedBy>
  <cp:revision>175</cp:revision>
  <dcterms:created xsi:type="dcterms:W3CDTF">2015-03-15T13:38:11Z</dcterms:created>
  <dcterms:modified xsi:type="dcterms:W3CDTF">2017-01-16T21:23:13Z</dcterms:modified>
</cp:coreProperties>
</file>